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246BB5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790096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6611A4" w:rsidRDefault="001F4193" w:rsidP="001F419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Pr="00BB467F" w:rsidRDefault="00BB467F" w:rsidP="00BB467F">
      <w:pPr>
        <w:rPr>
          <w:rFonts w:asciiTheme="minorHAnsi" w:hAnsiTheme="minorHAnsi" w:cstheme="minorBidi"/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  <w:bookmarkStart w:id="0" w:name="_GoBack"/>
      <w:bookmarkEnd w:id="0"/>
    </w:p>
    <w:sectPr w:rsidR="00897852" w:rsidRPr="00BB467F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2C66" w:rsidRDefault="00382C66" w:rsidP="00246BB5">
      <w:pPr>
        <w:spacing w:line="240" w:lineRule="auto"/>
      </w:pPr>
      <w:r>
        <w:separator/>
      </w:r>
    </w:p>
  </w:endnote>
  <w:endnote w:type="continuationSeparator" w:id="0">
    <w:p w:rsidR="00382C66" w:rsidRDefault="00382C66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2C66" w:rsidRDefault="00382C66" w:rsidP="00246BB5">
      <w:pPr>
        <w:spacing w:line="240" w:lineRule="auto"/>
      </w:pPr>
      <w:r>
        <w:separator/>
      </w:r>
    </w:p>
  </w:footnote>
  <w:footnote w:type="continuationSeparator" w:id="0">
    <w:p w:rsidR="00382C66" w:rsidRDefault="00382C66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B3534"/>
    <w:rsid w:val="001F4193"/>
    <w:rsid w:val="00246BB5"/>
    <w:rsid w:val="0028736A"/>
    <w:rsid w:val="00357591"/>
    <w:rsid w:val="00382C66"/>
    <w:rsid w:val="004442AB"/>
    <w:rsid w:val="005206FB"/>
    <w:rsid w:val="006611A4"/>
    <w:rsid w:val="007367D1"/>
    <w:rsid w:val="00897852"/>
    <w:rsid w:val="00974EF1"/>
    <w:rsid w:val="00B302AB"/>
    <w:rsid w:val="00BB467F"/>
    <w:rsid w:val="00C97E5D"/>
    <w:rsid w:val="00D43588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0D09D3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5</Pages>
  <Words>380</Words>
  <Characters>216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15</cp:revision>
  <dcterms:created xsi:type="dcterms:W3CDTF">2016-04-07T12:02:00Z</dcterms:created>
  <dcterms:modified xsi:type="dcterms:W3CDTF">2016-04-21T20:28:00Z</dcterms:modified>
</cp:coreProperties>
</file>